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106E" w:rsidRPr="00111AA4" w:rsidRDefault="001B106E" w:rsidP="001B106E">
      <w:pPr>
        <w:jc w:val="center"/>
        <w:rPr>
          <w:rFonts w:ascii="Arial" w:hAnsi="Arial" w:cs="Arial"/>
          <w:b/>
          <w:bCs/>
        </w:rPr>
      </w:pPr>
      <w:r w:rsidRPr="00111AA4">
        <w:rPr>
          <w:rFonts w:ascii="Arial" w:hAnsi="Arial" w:cs="Arial"/>
          <w:b/>
          <w:bCs/>
        </w:rPr>
        <w:t>Варіант 1</w:t>
      </w:r>
    </w:p>
    <w:p w:rsidR="001B106E" w:rsidRPr="00E77B35" w:rsidRDefault="001B106E" w:rsidP="001B106E">
      <w:pPr>
        <w:ind w:left="360"/>
        <w:jc w:val="both"/>
        <w:rPr>
          <w:rFonts w:ascii="Arial" w:hAnsi="Arial" w:cs="Arial"/>
          <w:b/>
          <w:bCs/>
          <w:sz w:val="16"/>
          <w:szCs w:val="16"/>
        </w:rPr>
      </w:pPr>
    </w:p>
    <w:p w:rsidR="001B106E" w:rsidRPr="00111AA4" w:rsidRDefault="001B106E" w:rsidP="001B106E">
      <w:pPr>
        <w:spacing w:line="360" w:lineRule="auto"/>
        <w:ind w:left="357"/>
        <w:jc w:val="both"/>
        <w:rPr>
          <w:rFonts w:ascii="Arial" w:hAnsi="Arial" w:cs="Arial"/>
          <w:b/>
          <w:sz w:val="22"/>
          <w:szCs w:val="22"/>
        </w:rPr>
      </w:pPr>
      <w:r w:rsidRPr="00111AA4">
        <w:rPr>
          <w:rFonts w:ascii="Arial" w:hAnsi="Arial" w:cs="Arial"/>
          <w:b/>
          <w:sz w:val="22"/>
          <w:szCs w:val="22"/>
        </w:rPr>
        <w:t>I. Виберіть правильну відповідь.</w:t>
      </w:r>
    </w:p>
    <w:p w:rsidR="001B106E" w:rsidRPr="00E77B35" w:rsidRDefault="001B106E" w:rsidP="001B106E">
      <w:pPr>
        <w:ind w:left="360"/>
        <w:jc w:val="both"/>
        <w:rPr>
          <w:rFonts w:ascii="Arial" w:hAnsi="Arial" w:cs="Arial"/>
          <w:b/>
          <w:sz w:val="18"/>
          <w:szCs w:val="18"/>
        </w:rPr>
      </w:pPr>
    </w:p>
    <w:tbl>
      <w:tblPr>
        <w:tblStyle w:val="a3"/>
        <w:tblW w:w="110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612"/>
        <w:gridCol w:w="883"/>
        <w:gridCol w:w="4076"/>
        <w:gridCol w:w="1452"/>
      </w:tblGrid>
      <w:tr w:rsidR="001B106E" w:rsidRPr="00E77B35" w:rsidTr="001B106E">
        <w:tc>
          <w:tcPr>
            <w:tcW w:w="5495" w:type="dxa"/>
            <w:gridSpan w:val="2"/>
          </w:tcPr>
          <w:p w:rsidR="001B106E" w:rsidRPr="001B106E" w:rsidRDefault="001B106E" w:rsidP="001B106E">
            <w:pPr>
              <w:numPr>
                <w:ilvl w:val="0"/>
                <w:numId w:val="7"/>
              </w:numPr>
              <w:ind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Комплекс робіт для підтримання справності або працездатності об’єкту при підготовці та використанні по призначенню, зберіганні та транспортуванні називають: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рофілактичним обслуговуванням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технічним обслуговуванням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м ремонтом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контролем технічного стану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2. Що характеризує коефіцієнт готовності: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як безвідмовність так і ремонтопридатність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3. До якої групи факторів, що впливає на ремонтопридатність відносять спосіб використання: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4. Який метод  оптимального резервування рекомендовано використовувати на етапі кінцевого проектування (забезпечує високу точність та простоту розрахунку)?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метод прямого перебору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метод невизначених множників Лагранжа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градієнтний метод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етод динамічного програмування;</w:t>
            </w:r>
          </w:p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numPr>
                <w:ilvl w:val="0"/>
                <w:numId w:val="6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Дана схема яка складається з 2-х паралельно з’єднаних діодів. Як буде виглядати логічна схема надійності системи при 2-х видах відмов: коротке замикання (</w:t>
            </w:r>
            <w:proofErr w:type="spellStart"/>
            <w:r w:rsidRPr="001B106E">
              <w:rPr>
                <w:rFonts w:ascii="Arial" w:hAnsi="Arial" w:cs="Arial"/>
                <w:b/>
                <w:sz w:val="18"/>
                <w:szCs w:val="18"/>
              </w:rPr>
              <w:t>к.з</w:t>
            </w:r>
            <w:proofErr w:type="spellEnd"/>
            <w:r w:rsidRPr="001B106E">
              <w:rPr>
                <w:rFonts w:ascii="Arial" w:hAnsi="Arial" w:cs="Arial"/>
                <w:b/>
                <w:sz w:val="18"/>
                <w:szCs w:val="18"/>
              </w:rPr>
              <w:t>.) та обрив (о).</w:t>
            </w:r>
          </w:p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а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54" w:dyaOrig="17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25pt;height:36pt" o:ole="">
                  <v:imagedata r:id="rId5" o:title=""/>
                </v:shape>
                <o:OLEObject Type="Embed" ProgID="Visio.Drawing.11" ShapeID="_x0000_i1025" DrawAspect="Content" ObjectID="_1732560574" r:id="rId6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б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3334" w:dyaOrig="634">
                <v:shape id="_x0000_i1026" type="#_x0000_t75" style="width:87pt;height:16.5pt" o:ole="">
                  <v:imagedata r:id="rId7" o:title=""/>
                </v:shape>
                <o:OLEObject Type="Embed" ProgID="Visio.Drawing.11" ShapeID="_x0000_i1026" DrawAspect="Content" ObjectID="_1732560575" r:id="rId8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33" w:dyaOrig="1714">
                <v:shape id="_x0000_i1027" type="#_x0000_t75" style="width:107.25pt;height:31.5pt" o:ole="">
                  <v:imagedata r:id="rId9" o:title=""/>
                </v:shape>
                <o:OLEObject Type="Embed" ProgID="Visio.Drawing.11" ShapeID="_x0000_i1027" DrawAspect="Content" ObjectID="_1732560576" r:id="rId10"/>
              </w:object>
            </w:r>
            <w:r>
              <w:rPr>
                <w:rFonts w:ascii="Arial" w:hAnsi="Arial" w:cs="Arial"/>
                <w:sz w:val="18"/>
                <w:szCs w:val="18"/>
              </w:rPr>
              <w:t xml:space="preserve">; 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г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4572" w:dyaOrig="1714">
                <v:shape id="_x0000_i1028" type="#_x0000_t75" style="width:114pt;height:42.75pt" o:ole="">
                  <v:imagedata r:id="rId11" o:title=""/>
                </v:shape>
                <o:OLEObject Type="Embed" ProgID="Visio.Drawing.11" ShapeID="_x0000_i1028" DrawAspect="Content" ObjectID="_1732560577" r:id="rId12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E77B35" w:rsidRDefault="001B106E" w:rsidP="001B106E">
            <w:pPr>
              <w:numPr>
                <w:ilvl w:val="0"/>
                <w:numId w:val="6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Відношення кількості відмов, що виявлені під час виконання профілактичних робіт, до повного числа відмов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 що зареєстровані в процесі експлуатації – це: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коефіцієнт технічного використання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ефіцієнт ефективності профілактик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коефіцієнт простою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г)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трудоємн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технічного використання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  <w:lang w:val="ru-RU"/>
              </w:rPr>
            </w:pP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7. </w:t>
            </w:r>
            <w:proofErr w:type="spellStart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1B106E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1B106E" w:rsidRPr="00E77B35" w:rsidRDefault="001B106E" w:rsidP="001B10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val="ru-RU"/>
              </w:rPr>
              <w:drawing>
                <wp:inline distT="0" distB="0" distL="0" distR="0">
                  <wp:extent cx="1009650" cy="762000"/>
                  <wp:effectExtent l="19050" t="0" r="0" b="0"/>
                  <wp:docPr id="2" name="Рисунок 7" descr="r11.gif (1661 byte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r11.gif (1661 byte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lum bright="-18000" contrast="30000"/>
                          </a:blip>
                          <a:srcRect b="3559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B106E" w:rsidRPr="00E77B35" w:rsidRDefault="001B106E" w:rsidP="001B106E">
            <w:pPr>
              <w:numPr>
                <w:ilvl w:val="0"/>
                <w:numId w:val="10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Роздільне 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10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е з’єднання ;</w:t>
            </w:r>
          </w:p>
          <w:p w:rsidR="001B106E" w:rsidRPr="00E77B35" w:rsidRDefault="001B106E" w:rsidP="001B106E">
            <w:pPr>
              <w:numPr>
                <w:ilvl w:val="0"/>
                <w:numId w:val="10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авантажене дублювання;</w:t>
            </w:r>
          </w:p>
          <w:p w:rsidR="001B106E" w:rsidRPr="00E77B35" w:rsidRDefault="001B106E" w:rsidP="001B106E">
            <w:pPr>
              <w:numPr>
                <w:ilvl w:val="0"/>
                <w:numId w:val="10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загальне не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10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загальне ненавантажене резервування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528" w:type="dxa"/>
            <w:gridSpan w:val="2"/>
          </w:tcPr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8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. При якому методі оптимального пошуку відмов відбувається забезпечення співвідношення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E77B35">
              <w:rPr>
                <w:rFonts w:ascii="Arial" w:hAnsi="Arial" w:cs="Arial"/>
                <w:position w:val="-34"/>
                <w:sz w:val="18"/>
                <w:szCs w:val="18"/>
              </w:rPr>
              <w:object w:dxaOrig="1920" w:dyaOrig="780">
                <v:shape id="_x0000_i1029" type="#_x0000_t75" style="width:55.5pt;height:22.5pt" o:ole="">
                  <v:imagedata r:id="rId14" o:title=""/>
                </v:shape>
                <o:OLEObject Type="Embed" ProgID="Equation.3" ShapeID="_x0000_i1029" DrawAspect="Content" ObjectID="_1732560578" r:id="rId15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?</w:t>
            </w:r>
          </w:p>
          <w:p w:rsidR="001B106E" w:rsidRPr="00E77B35" w:rsidRDefault="001B106E" w:rsidP="001B106E">
            <w:pPr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Логіко - імовірнісний метод;</w:t>
            </w:r>
          </w:p>
          <w:p w:rsidR="001B106E" w:rsidRPr="00E77B35" w:rsidRDefault="001B106E" w:rsidP="001B106E">
            <w:pPr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Метод половинного розбиття;</w:t>
            </w:r>
          </w:p>
          <w:p w:rsidR="001B106E" w:rsidRPr="00E77B35" w:rsidRDefault="001B106E" w:rsidP="001B106E">
            <w:pPr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Метод діагностичних таблиць.;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shd w:val="clear" w:color="auto" w:fill="FFFFFF"/>
              <w:jc w:val="both"/>
              <w:rPr>
                <w:rFonts w:ascii="Arial" w:hAnsi="Arial" w:cs="Arial"/>
                <w:b/>
                <w:bCs/>
                <w:color w:val="000000"/>
                <w:spacing w:val="1"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bCs/>
                <w:color w:val="000000"/>
                <w:spacing w:val="1"/>
                <w:sz w:val="18"/>
                <w:szCs w:val="18"/>
              </w:rPr>
              <w:t>9. Заходи по підготовці кваліфікованих кадрів, забезпеченню апаратури запасними елементами, планування експлуатації та обробці результатів експлуатації це</w:t>
            </w:r>
          </w:p>
          <w:p w:rsidR="001B106E" w:rsidRPr="00E77B35" w:rsidRDefault="001B106E" w:rsidP="001B106E">
            <w:pPr>
              <w:numPr>
                <w:ilvl w:val="0"/>
                <w:numId w:val="9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 xml:space="preserve">Контроль технічного стану </w:t>
            </w:r>
            <w:proofErr w:type="spellStart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РЕА</w:t>
            </w:r>
            <w:proofErr w:type="spellEnd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;</w:t>
            </w:r>
          </w:p>
          <w:p w:rsidR="001B106E" w:rsidRPr="00E77B35" w:rsidRDefault="001B106E" w:rsidP="001B106E">
            <w:pPr>
              <w:numPr>
                <w:ilvl w:val="0"/>
                <w:numId w:val="9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експлуатації;</w:t>
            </w:r>
          </w:p>
          <w:p w:rsidR="001B106E" w:rsidRPr="00E77B35" w:rsidRDefault="001B106E" w:rsidP="001B106E">
            <w:pPr>
              <w:numPr>
                <w:ilvl w:val="0"/>
                <w:numId w:val="9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технічного обслуговування;</w:t>
            </w:r>
          </w:p>
          <w:p w:rsidR="001B106E" w:rsidRPr="00E77B35" w:rsidRDefault="001B106E" w:rsidP="001B106E">
            <w:pPr>
              <w:numPr>
                <w:ilvl w:val="0"/>
                <w:numId w:val="9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забезпечення комплектом ЗІП;</w:t>
            </w:r>
          </w:p>
          <w:p w:rsidR="001B106E" w:rsidRDefault="001B106E" w:rsidP="009344ED">
            <w:p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</w:p>
          <w:p w:rsidR="001B106E" w:rsidRPr="001B106E" w:rsidRDefault="001B106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0. Як можна скоротити час ремонту?</w:t>
            </w:r>
          </w:p>
          <w:p w:rsidR="001B106E" w:rsidRPr="00E77B35" w:rsidRDefault="001B106E" w:rsidP="001B106E">
            <w:pPr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икористати модульно-блочну побудову з легким доступом до елементів та блоків.</w:t>
            </w:r>
          </w:p>
          <w:p w:rsidR="001B106E" w:rsidRPr="00E77B35" w:rsidRDefault="001B106E" w:rsidP="001B106E">
            <w:pPr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икористати автоматичну індикацію несправностей.</w:t>
            </w:r>
          </w:p>
          <w:p w:rsidR="001B106E" w:rsidRPr="00E77B35" w:rsidRDefault="001B106E" w:rsidP="001B106E">
            <w:pPr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икориставши кваліфікований персонал та професійну техніку.</w:t>
            </w:r>
          </w:p>
          <w:p w:rsidR="001B106E" w:rsidRPr="00E77B35" w:rsidRDefault="001B106E" w:rsidP="001B106E">
            <w:pPr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икориставши спеціальні схеми пошуку відмов.</w:t>
            </w:r>
          </w:p>
          <w:p w:rsidR="001B106E" w:rsidRPr="00E77B35" w:rsidRDefault="001B106E" w:rsidP="001B106E">
            <w:pPr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писавши апарат.</w:t>
            </w:r>
          </w:p>
          <w:p w:rsidR="001B106E" w:rsidRPr="00E77B35" w:rsidRDefault="001B106E" w:rsidP="009344ED">
            <w:p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</w:p>
          <w:p w:rsidR="001B106E" w:rsidRPr="001B106E" w:rsidRDefault="001B106E" w:rsidP="001B106E">
            <w:pPr>
              <w:ind w:left="36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1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який проводиться з метою відновлення справності об’єкта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</w:t>
            </w:r>
            <w:r w:rsidRPr="00E77B35">
              <w:rPr>
                <w:rFonts w:ascii="Arial" w:hAnsi="Arial" w:cs="Arial"/>
                <w:sz w:val="18"/>
                <w:szCs w:val="18"/>
              </w:rPr>
              <w:t>) плановий ремонт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2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До якої групи факторів, що впливає на ремонтопридатність відносять підготовка обслуговуючого персоналу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3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Що характеризує коефіцієнт готовності: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як безвідмовність так і ремонтопридатність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4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Для чого використовується резервування в схемах: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для підвищення надійності схем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для покращення роботи схем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для виконання схемою додаткових функцій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для забезпечення заданого рівня надійності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5. До яких наслідків приведе коротке замикання одного елементу в схемах при паралельному та послідовному з’єднанні елементів?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аралельне – відмова всієї схеми, послідовне – схема зберігає працездатність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паралельне – відмова одного елементу, послідовне – схема зберігає працездатність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аралельне – схема зберігає працездатність, послідовне – відмова всієї схем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паралельне – відмова одного елементу, послідовне – схема зберігає працездатність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паралельне – відмова всієї схеми, послідовне – відмова одного елементу.</w:t>
            </w: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B106E" w:rsidRPr="00E77B35" w:rsidTr="001B106E">
        <w:trPr>
          <w:gridAfter w:val="1"/>
          <w:wAfter w:w="1452" w:type="dxa"/>
        </w:trPr>
        <w:tc>
          <w:tcPr>
            <w:tcW w:w="4612" w:type="dxa"/>
          </w:tcPr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6. Для чого використовується резервування в схемах: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для підвищення надійності схем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для покращення роботи схеми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для виконання схемою додаткових функцій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для забезпечення заданого рівня надійності;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1B106E" w:rsidRPr="00393DFF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1B106E" w:rsidRPr="00393DFF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1</w:t>
            </w:r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7.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1B106E" w:rsidRPr="00E77B35" w:rsidRDefault="001B106E" w:rsidP="001B10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val="ru-RU"/>
              </w:rPr>
              <w:drawing>
                <wp:inline distT="0" distB="0" distL="0" distR="0">
                  <wp:extent cx="2238375" cy="1257300"/>
                  <wp:effectExtent l="19050" t="0" r="9525" b="0"/>
                  <wp:docPr id="3" name="Рисунок 1" descr="r8.1.gif (3660 byte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r8.1.gif (3660 byte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lum bright="-12000" contrast="30000"/>
                          </a:blip>
                          <a:srcRect b="186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B106E" w:rsidRPr="00E77B35" w:rsidRDefault="001B106E" w:rsidP="001B106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Роздільне 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загальне 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Роздільне не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загальне ненавантажене резервування;</w:t>
            </w:r>
          </w:p>
          <w:p w:rsidR="001B106E" w:rsidRPr="00E77B35" w:rsidRDefault="001B106E" w:rsidP="001B106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змішане резервування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1B106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8. Що в діагностичній таблиці показує наявність двох однакових строчок?</w:t>
            </w:r>
          </w:p>
          <w:p w:rsidR="001B106E" w:rsidRPr="00E77B35" w:rsidRDefault="001B106E" w:rsidP="001B106E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евизначеність тестів даною системою;</w:t>
            </w:r>
          </w:p>
          <w:p w:rsidR="001B106E" w:rsidRPr="00E77B35" w:rsidRDefault="001B106E" w:rsidP="001B106E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адлишковість тестів;</w:t>
            </w:r>
          </w:p>
          <w:p w:rsidR="001B106E" w:rsidRPr="00E77B35" w:rsidRDefault="001B106E" w:rsidP="001B106E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едостатність тестів;</w:t>
            </w:r>
          </w:p>
          <w:p w:rsidR="001B106E" w:rsidRPr="00E77B35" w:rsidRDefault="001B106E" w:rsidP="001B106E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Інший варіант.</w:t>
            </w:r>
          </w:p>
          <w:p w:rsidR="001B106E" w:rsidRPr="00E77B35" w:rsidRDefault="001B106E" w:rsidP="001B106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959" w:type="dxa"/>
            <w:gridSpan w:val="2"/>
          </w:tcPr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9. Комплекс заходів, що забезпечує скорочення тривалості технічного обслуговування та економічних затрат це</w:t>
            </w:r>
          </w:p>
          <w:p w:rsidR="001B106E" w:rsidRPr="00E77B35" w:rsidRDefault="001B106E" w:rsidP="001B106E">
            <w:pPr>
              <w:numPr>
                <w:ilvl w:val="0"/>
                <w:numId w:val="2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 xml:space="preserve">Контроль технічного стану </w:t>
            </w:r>
            <w:proofErr w:type="spellStart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РЕА</w:t>
            </w:r>
            <w:proofErr w:type="spellEnd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;</w:t>
            </w:r>
          </w:p>
          <w:p w:rsidR="001B106E" w:rsidRPr="00E77B35" w:rsidRDefault="001B106E" w:rsidP="001B106E">
            <w:pPr>
              <w:numPr>
                <w:ilvl w:val="0"/>
                <w:numId w:val="2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експлуатації;</w:t>
            </w:r>
          </w:p>
          <w:p w:rsidR="001B106E" w:rsidRPr="00E77B35" w:rsidRDefault="001B106E" w:rsidP="001B106E">
            <w:pPr>
              <w:numPr>
                <w:ilvl w:val="0"/>
                <w:numId w:val="2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технічного обслуговування;</w:t>
            </w:r>
          </w:p>
          <w:p w:rsidR="001B106E" w:rsidRPr="00E77B35" w:rsidRDefault="001B106E" w:rsidP="001B106E">
            <w:pPr>
              <w:numPr>
                <w:ilvl w:val="0"/>
                <w:numId w:val="2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Забезпечення ремонтопридатності;</w:t>
            </w:r>
          </w:p>
          <w:p w:rsidR="001B106E" w:rsidRPr="00F360BA" w:rsidRDefault="001B106E" w:rsidP="009344ED">
            <w:pPr>
              <w:rPr>
                <w:rFonts w:ascii="Arial" w:hAnsi="Arial" w:cs="Arial"/>
                <w:sz w:val="18"/>
                <w:szCs w:val="18"/>
              </w:rPr>
            </w:pPr>
          </w:p>
          <w:p w:rsidR="001B106E" w:rsidRPr="001B106E" w:rsidRDefault="001B106E" w:rsidP="009344ED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2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0. До якої апаратури згідно класифікації за способом використання радіостанції, телевізійні центри, навігаційну апаратуру?</w:t>
            </w:r>
          </w:p>
          <w:p w:rsidR="001B106E" w:rsidRPr="00F360BA" w:rsidRDefault="001B106E" w:rsidP="001B106E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Апаратура разової дії;</w:t>
            </w:r>
          </w:p>
          <w:p w:rsidR="001B106E" w:rsidRPr="00F360BA" w:rsidRDefault="001B106E" w:rsidP="001B106E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Чергова апаратура.</w:t>
            </w:r>
          </w:p>
          <w:p w:rsidR="001B106E" w:rsidRPr="00F360BA" w:rsidRDefault="001B106E" w:rsidP="001B106E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360BA">
              <w:rPr>
                <w:rFonts w:ascii="Arial" w:hAnsi="Arial" w:cs="Arial"/>
                <w:sz w:val="18"/>
                <w:szCs w:val="18"/>
              </w:rPr>
              <w:t>Неперервно</w:t>
            </w:r>
            <w:proofErr w:type="spellEnd"/>
            <w:r w:rsidRPr="00F360BA">
              <w:rPr>
                <w:rFonts w:ascii="Arial" w:hAnsi="Arial" w:cs="Arial"/>
                <w:sz w:val="18"/>
                <w:szCs w:val="18"/>
              </w:rPr>
              <w:t xml:space="preserve"> працююча;</w:t>
            </w:r>
          </w:p>
          <w:p w:rsidR="001B106E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1B106E" w:rsidRPr="00E77B35" w:rsidRDefault="001B106E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E3CB6" w:rsidRDefault="007E3CB6"/>
    <w:p w:rsidR="001B106E" w:rsidRPr="001B106E" w:rsidRDefault="001B106E" w:rsidP="001B106E">
      <w:pPr>
        <w:jc w:val="center"/>
        <w:rPr>
          <w:b/>
          <w:sz w:val="32"/>
          <w:szCs w:val="32"/>
        </w:rPr>
      </w:pPr>
      <w:r w:rsidRPr="001B106E">
        <w:rPr>
          <w:b/>
          <w:sz w:val="32"/>
          <w:szCs w:val="32"/>
        </w:rPr>
        <w:t>Задача</w:t>
      </w:r>
    </w:p>
    <w:p w:rsidR="001B106E" w:rsidRDefault="001B106E"/>
    <w:p w:rsidR="001B106E" w:rsidRDefault="001B106E" w:rsidP="001B106E">
      <w:pPr>
        <w:ind w:firstLine="708"/>
        <w:rPr>
          <w:rFonts w:ascii="Arial" w:hAnsi="Arial" w:cs="Arial"/>
          <w:sz w:val="22"/>
          <w:szCs w:val="22"/>
        </w:rPr>
      </w:pPr>
      <w:r w:rsidRPr="004C366C">
        <w:rPr>
          <w:rFonts w:ascii="Arial" w:hAnsi="Arial" w:cs="Arial"/>
          <w:sz w:val="22"/>
          <w:szCs w:val="22"/>
        </w:rPr>
        <w:t xml:space="preserve">Скласти оптимальну програму пошуку відмови в системі, при умові що відбулася одна відмова. Інтенсивності відмов елементів складають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300" w:dyaOrig="400">
          <v:shape id="_x0000_i1030" type="#_x0000_t75" style="width:65.25pt;height:20.25pt" o:ole="">
            <v:imagedata r:id="rId17" o:title=""/>
          </v:shape>
          <o:OLEObject Type="Embed" ProgID="Equation.3" ShapeID="_x0000_i1030" DrawAspect="Content" ObjectID="_1732560579" r:id="rId18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020" w:dyaOrig="400">
          <v:shape id="_x0000_i1031" type="#_x0000_t75" style="width:51pt;height:20.25pt" o:ole="">
            <v:imagedata r:id="rId19" o:title=""/>
          </v:shape>
          <o:OLEObject Type="Embed" ProgID="Equation.3" ShapeID="_x0000_i1031" DrawAspect="Content" ObjectID="_1732560580" r:id="rId20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300" w:dyaOrig="400">
          <v:shape id="_x0000_i1032" type="#_x0000_t75" style="width:65.25pt;height:20.25pt" o:ole="">
            <v:imagedata r:id="rId21" o:title=""/>
          </v:shape>
          <o:OLEObject Type="Embed" ProgID="Equation.3" ShapeID="_x0000_i1032" DrawAspect="Content" ObjectID="_1732560581" r:id="rId22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660" w:dyaOrig="400">
          <v:shape id="_x0000_i1033" type="#_x0000_t75" style="width:83.25pt;height:20.25pt" o:ole="">
            <v:imagedata r:id="rId23" o:title=""/>
          </v:shape>
          <o:OLEObject Type="Embed" ProgID="Equation.3" ShapeID="_x0000_i1033" DrawAspect="Content" ObjectID="_1732560582" r:id="rId24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640" w:dyaOrig="400">
          <v:shape id="_x0000_i1034" type="#_x0000_t75" style="width:81.75pt;height:20.25pt" o:ole="">
            <v:imagedata r:id="rId25" o:title=""/>
          </v:shape>
          <o:OLEObject Type="Embed" ProgID="Equation.3" ShapeID="_x0000_i1034" DrawAspect="Content" ObjectID="_1732560583" r:id="rId26"/>
        </w:object>
      </w:r>
      <w:r w:rsidRPr="004C366C">
        <w:rPr>
          <w:rFonts w:ascii="Arial" w:hAnsi="Arial" w:cs="Arial"/>
          <w:sz w:val="22"/>
          <w:szCs w:val="22"/>
        </w:rPr>
        <w:t>. Час вимірювань у всіх точках однаковий та складає 3 хв. Відомо, що на вхід першого елементу надходить тестовий сигнал та є можливість зняти реакцію на цей сигнал на виході кожного елементу системи.</w:t>
      </w:r>
    </w:p>
    <w:p w:rsidR="004F5051" w:rsidRDefault="004F5051" w:rsidP="004F5051">
      <w:pPr>
        <w:pStyle w:val="a6"/>
        <w:ind w:left="936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* Контрольний тест один для всіх елементів у схемі, тільки реакції на виходах елементів різні!</w:t>
      </w:r>
    </w:p>
    <w:p w:rsidR="004F5051" w:rsidRPr="009632CF" w:rsidRDefault="004F5051" w:rsidP="004F5051">
      <w:pPr>
        <w:pStyle w:val="a6"/>
        <w:ind w:left="936"/>
        <w:rPr>
          <w:rFonts w:ascii="Arial" w:hAnsi="Arial" w:cs="Arial"/>
          <w:sz w:val="22"/>
          <w:szCs w:val="22"/>
        </w:rPr>
      </w:pPr>
    </w:p>
    <w:p w:rsidR="004F5051" w:rsidRDefault="004F5051" w:rsidP="001B106E">
      <w:pPr>
        <w:ind w:firstLine="708"/>
      </w:pPr>
    </w:p>
    <w:sectPr w:rsidR="004F5051" w:rsidSect="001B106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22B4A"/>
    <w:multiLevelType w:val="hybridMultilevel"/>
    <w:tmpl w:val="B43AC124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FE00E40"/>
    <w:multiLevelType w:val="hybridMultilevel"/>
    <w:tmpl w:val="DF0450B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236069"/>
    <w:multiLevelType w:val="hybridMultilevel"/>
    <w:tmpl w:val="A8C63B4E"/>
    <w:lvl w:ilvl="0" w:tplc="5C188EB0">
      <w:start w:val="1"/>
      <w:numFmt w:val="russianLower"/>
      <w:lvlText w:val="%1)"/>
      <w:lvlJc w:val="left"/>
      <w:pPr>
        <w:tabs>
          <w:tab w:val="num" w:pos="0"/>
        </w:tabs>
        <w:ind w:left="0" w:firstLine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7A819F4"/>
    <w:multiLevelType w:val="hybridMultilevel"/>
    <w:tmpl w:val="D5049846"/>
    <w:lvl w:ilvl="0" w:tplc="A3E295C0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03C3859"/>
    <w:multiLevelType w:val="hybridMultilevel"/>
    <w:tmpl w:val="DF94AAFC"/>
    <w:lvl w:ilvl="0" w:tplc="B6043816">
      <w:start w:val="1"/>
      <w:numFmt w:val="decimal"/>
      <w:lvlText w:val="%1."/>
      <w:lvlJc w:val="left"/>
      <w:pPr>
        <w:tabs>
          <w:tab w:val="num" w:pos="720"/>
        </w:tabs>
        <w:ind w:left="0" w:firstLine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4E31835"/>
    <w:multiLevelType w:val="hybridMultilevel"/>
    <w:tmpl w:val="9738C820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5156E6A"/>
    <w:multiLevelType w:val="hybridMultilevel"/>
    <w:tmpl w:val="2F368C68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BC0F6D"/>
    <w:multiLevelType w:val="hybridMultilevel"/>
    <w:tmpl w:val="27CC1EE2"/>
    <w:lvl w:ilvl="0" w:tplc="CD9C6C44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A3E295C0">
      <w:start w:val="1"/>
      <w:numFmt w:val="russianLower"/>
      <w:lvlText w:val="%2)"/>
      <w:lvlJc w:val="left"/>
      <w:pPr>
        <w:tabs>
          <w:tab w:val="num" w:pos="1800"/>
        </w:tabs>
        <w:ind w:left="180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5BC55828"/>
    <w:multiLevelType w:val="hybridMultilevel"/>
    <w:tmpl w:val="2B6E68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22C5E81"/>
    <w:multiLevelType w:val="hybridMultilevel"/>
    <w:tmpl w:val="45E86BDA"/>
    <w:lvl w:ilvl="0" w:tplc="8C12F8CE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7E140B41"/>
    <w:multiLevelType w:val="hybridMultilevel"/>
    <w:tmpl w:val="F232EE48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D8A544C">
      <w:start w:val="1"/>
      <w:numFmt w:val="russianLower"/>
      <w:lvlText w:val="%2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0"/>
  </w:num>
  <w:num w:numId="3">
    <w:abstractNumId w:val="5"/>
  </w:num>
  <w:num w:numId="4">
    <w:abstractNumId w:val="6"/>
  </w:num>
  <w:num w:numId="5">
    <w:abstractNumId w:val="1"/>
  </w:num>
  <w:num w:numId="6">
    <w:abstractNumId w:val="0"/>
  </w:num>
  <w:num w:numId="7">
    <w:abstractNumId w:val="4"/>
  </w:num>
  <w:num w:numId="8">
    <w:abstractNumId w:val="9"/>
  </w:num>
  <w:num w:numId="9">
    <w:abstractNumId w:val="7"/>
  </w:num>
  <w:num w:numId="10">
    <w:abstractNumId w:val="2"/>
  </w:num>
  <w:num w:numId="1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B106E"/>
    <w:rsid w:val="001B106E"/>
    <w:rsid w:val="00393DFF"/>
    <w:rsid w:val="003A7372"/>
    <w:rsid w:val="004F5051"/>
    <w:rsid w:val="007E3CB6"/>
    <w:rsid w:val="00C54AAB"/>
    <w:rsid w:val="00F32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B106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1B106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106E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6">
    <w:name w:val="List Paragraph"/>
    <w:basedOn w:val="a"/>
    <w:uiPriority w:val="34"/>
    <w:qFormat/>
    <w:rsid w:val="004F505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1.w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wmf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857</Words>
  <Characters>489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2</cp:revision>
  <dcterms:created xsi:type="dcterms:W3CDTF">2022-12-14T18:26:00Z</dcterms:created>
  <dcterms:modified xsi:type="dcterms:W3CDTF">2022-12-14T19:34:00Z</dcterms:modified>
</cp:coreProperties>
</file>